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9F8161" w14:textId="77777777" w:rsidR="0086257B" w:rsidRPr="0086257B" w:rsidRDefault="0086257B" w:rsidP="0086257B">
      <w:pPr>
        <w:spacing w:line="360" w:lineRule="auto"/>
        <w:jc w:val="center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hAnsi="Times New Roman"/>
          <w:color w:val="000000" w:themeColor="text1"/>
          <w:sz w:val="28"/>
          <w:szCs w:val="28"/>
          <w:lang w:val="ru-RU"/>
        </w:rPr>
        <w:t>Министерство науки и высшего образования Российской Федерации</w:t>
      </w:r>
      <w:r w:rsidRPr="0086257B">
        <w:rPr>
          <w:rFonts w:ascii="Times New Roman" w:hAnsi="Times New Roman"/>
          <w:color w:val="000000" w:themeColor="text1"/>
          <w:sz w:val="28"/>
          <w:szCs w:val="28"/>
          <w:lang w:val="ru-RU"/>
        </w:rPr>
        <w:br/>
        <w:t>Пензенский государственный университет</w:t>
      </w:r>
      <w:r w:rsidRPr="0086257B">
        <w:rPr>
          <w:rFonts w:ascii="Times New Roman" w:hAnsi="Times New Roman"/>
          <w:color w:val="000000" w:themeColor="text1"/>
          <w:sz w:val="28"/>
          <w:szCs w:val="28"/>
          <w:lang w:val="ru-RU"/>
        </w:rPr>
        <w:br/>
        <w:t>Кафедра вычислительная техника</w:t>
      </w:r>
    </w:p>
    <w:p w14:paraId="38333D4E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</w:p>
    <w:p w14:paraId="20C3B5BA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</w:p>
    <w:p w14:paraId="0F1F52A0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</w:p>
    <w:p w14:paraId="3FB1847D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</w:p>
    <w:p w14:paraId="18348A60" w14:textId="77777777" w:rsidR="0086257B" w:rsidRPr="0086257B" w:rsidRDefault="0086257B" w:rsidP="0086257B">
      <w:pPr>
        <w:spacing w:line="360" w:lineRule="auto"/>
        <w:jc w:val="center"/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b/>
          <w:color w:val="000000" w:themeColor="text1"/>
          <w:sz w:val="28"/>
          <w:szCs w:val="28"/>
          <w:lang w:val="ru-RU"/>
        </w:rPr>
        <w:t>ОТЧЕТ</w:t>
      </w:r>
    </w:p>
    <w:p w14:paraId="32AD4BFC" w14:textId="77777777" w:rsidR="0086257B" w:rsidRPr="0086257B" w:rsidRDefault="0086257B" w:rsidP="0086257B">
      <w:pPr>
        <w:spacing w:line="360" w:lineRule="auto"/>
        <w:jc w:val="center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по лабораторной работе №4</w:t>
      </w:r>
    </w:p>
    <w:p w14:paraId="3D48C47C" w14:textId="77777777" w:rsidR="0086257B" w:rsidRPr="0086257B" w:rsidRDefault="0086257B" w:rsidP="0086257B">
      <w:pPr>
        <w:spacing w:line="360" w:lineRule="auto"/>
        <w:jc w:val="center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по дисциплине «Электротехника, электроника и схемотехника»</w:t>
      </w:r>
    </w:p>
    <w:p w14:paraId="2BA69CE5" w14:textId="77777777" w:rsidR="0086257B" w:rsidRPr="0086257B" w:rsidRDefault="0086257B" w:rsidP="0086257B">
      <w:pPr>
        <w:pStyle w:val="2"/>
        <w:spacing w:before="0" w:line="360" w:lineRule="auto"/>
        <w:jc w:val="center"/>
        <w:rPr>
          <w:rFonts w:ascii="Times New Roman" w:hAnsi="Times New Roman" w:cs="Times New Roman"/>
          <w:caps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 w:cs="Times New Roman"/>
          <w:b w:val="0"/>
          <w:color w:val="000000" w:themeColor="text1"/>
          <w:sz w:val="28"/>
          <w:szCs w:val="28"/>
          <w:lang w:val="ru-RU"/>
        </w:rPr>
        <w:t>на тему «</w:t>
      </w:r>
      <w:r w:rsidRPr="0086257B">
        <w:rPr>
          <w:rFonts w:ascii="Times New Roman" w:hAnsi="Times New Roman" w:cs="Times New Roman"/>
          <w:b w:val="0"/>
          <w:caps/>
          <w:color w:val="000000" w:themeColor="text1"/>
          <w:sz w:val="28"/>
          <w:szCs w:val="28"/>
          <w:lang w:val="ru-RU"/>
        </w:rPr>
        <w:t>ИЗУЧЕНИЕ ПРИНЦИПОВ РАБОТЫ и использования</w:t>
      </w:r>
      <w:r w:rsidRPr="0086257B">
        <w:rPr>
          <w:rFonts w:ascii="Times New Roman" w:hAnsi="Times New Roman" w:cs="Times New Roman"/>
          <w:caps/>
          <w:color w:val="000000" w:themeColor="text1"/>
          <w:sz w:val="28"/>
          <w:szCs w:val="28"/>
          <w:lang w:val="ru-RU"/>
        </w:rPr>
        <w:t xml:space="preserve"> </w:t>
      </w:r>
    </w:p>
    <w:p w14:paraId="31DDBA7C" w14:textId="77777777" w:rsidR="0086257B" w:rsidRPr="0086257B" w:rsidRDefault="0086257B" w:rsidP="0086257B">
      <w:pPr>
        <w:spacing w:line="360" w:lineRule="auto"/>
        <w:jc w:val="center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hAnsi="Times New Roman"/>
          <w:caps/>
          <w:color w:val="000000" w:themeColor="text1"/>
          <w:sz w:val="28"/>
          <w:szCs w:val="28"/>
          <w:lang w:val="ru-RU"/>
        </w:rPr>
        <w:t>комбинационных узлов</w:t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»</w:t>
      </w:r>
    </w:p>
    <w:p w14:paraId="2247F0DA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3CEFB1D0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52855180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5F948CA4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60E4540E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32798D2E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7C29ED5B" w14:textId="77777777" w:rsidR="0086257B" w:rsidRPr="0086257B" w:rsidRDefault="0086257B" w:rsidP="0086257B">
      <w:pPr>
        <w:spacing w:line="360" w:lineRule="auto"/>
        <w:contextualSpacing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Выполнили студенты группы 22ВВП1</w:t>
      </w:r>
    </w:p>
    <w:p w14:paraId="6F83BF7B" w14:textId="77777777" w:rsidR="0086257B" w:rsidRPr="0086257B" w:rsidRDefault="0086257B" w:rsidP="0086257B">
      <w:pPr>
        <w:spacing w:line="360" w:lineRule="auto"/>
        <w:contextualSpacing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Беляев Д. И.</w:t>
      </w:r>
    </w:p>
    <w:p w14:paraId="2C55C29A" w14:textId="77777777" w:rsidR="0086257B" w:rsidRPr="0086257B" w:rsidRDefault="0086257B" w:rsidP="0086257B">
      <w:pPr>
        <w:spacing w:line="360" w:lineRule="auto"/>
        <w:contextualSpacing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 xml:space="preserve">Сергунов М. Р. </w:t>
      </w:r>
    </w:p>
    <w:p w14:paraId="71175D97" w14:textId="77777777" w:rsidR="0086257B" w:rsidRPr="0086257B" w:rsidRDefault="0086257B" w:rsidP="0086257B">
      <w:pPr>
        <w:spacing w:line="360" w:lineRule="auto"/>
        <w:contextualSpacing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Демин М. С.</w:t>
      </w:r>
    </w:p>
    <w:p w14:paraId="286E6D48" w14:textId="77777777" w:rsidR="0086257B" w:rsidRPr="0086257B" w:rsidRDefault="0086257B" w:rsidP="0086257B">
      <w:pPr>
        <w:spacing w:line="360" w:lineRule="auto"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</w: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ab/>
        <w:t>Приняли:</w:t>
      </w:r>
    </w:p>
    <w:p w14:paraId="2F632DB6" w14:textId="77777777" w:rsidR="0086257B" w:rsidRPr="0086257B" w:rsidRDefault="0086257B" w:rsidP="0086257B">
      <w:pPr>
        <w:spacing w:line="360" w:lineRule="auto"/>
        <w:ind w:firstLine="5812"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Бычков А.С.</w:t>
      </w:r>
    </w:p>
    <w:p w14:paraId="0ADD6EB2" w14:textId="77777777" w:rsidR="0086257B" w:rsidRPr="0086257B" w:rsidRDefault="0086257B" w:rsidP="0086257B">
      <w:pPr>
        <w:spacing w:line="360" w:lineRule="auto"/>
        <w:ind w:firstLine="5812"/>
        <w:jc w:val="right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  <w:r w:rsidRPr="0086257B"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  <w:t>Семенов А.О.</w:t>
      </w:r>
    </w:p>
    <w:p w14:paraId="6BEC5264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6421BB37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7D18149A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1FDB602B" w14:textId="77777777" w:rsidR="0086257B" w:rsidRPr="0086257B" w:rsidRDefault="0086257B" w:rsidP="0086257B">
      <w:pPr>
        <w:spacing w:line="360" w:lineRule="auto"/>
        <w:rPr>
          <w:rFonts w:ascii="Times New Roman" w:eastAsia="Calibri" w:hAnsi="Times New Roman"/>
          <w:color w:val="000000" w:themeColor="text1"/>
          <w:sz w:val="28"/>
          <w:szCs w:val="28"/>
          <w:lang w:val="ru-RU"/>
        </w:rPr>
      </w:pPr>
    </w:p>
    <w:p w14:paraId="3E050DCA" w14:textId="77777777" w:rsidR="0086257B" w:rsidRPr="0086257B" w:rsidRDefault="0086257B" w:rsidP="0086257B">
      <w:pPr>
        <w:pStyle w:val="a9"/>
        <w:spacing w:after="0" w:line="360" w:lineRule="auto"/>
        <w:ind w:left="36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257B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енза 202</w:t>
      </w:r>
      <w:bookmarkStart w:id="0" w:name="_Hlk158833555"/>
      <w:bookmarkEnd w:id="0"/>
      <w:r w:rsidRPr="0086257B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4</w:t>
      </w:r>
    </w:p>
    <w:p w14:paraId="16FE6B58" w14:textId="77777777" w:rsidR="0086257B" w:rsidRPr="0086257B" w:rsidRDefault="0086257B" w:rsidP="0086257B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szCs w:val="24"/>
          <w:lang w:val="ru-RU"/>
        </w:rPr>
        <w:br w:type="page"/>
      </w:r>
      <w:r w:rsidRPr="0086257B">
        <w:rPr>
          <w:rFonts w:ascii="Times New Roman" w:hAnsi="Times New Roman"/>
          <w:b/>
          <w:sz w:val="28"/>
          <w:szCs w:val="28"/>
          <w:lang w:val="ru-RU"/>
        </w:rPr>
        <w:lastRenderedPageBreak/>
        <w:t>Название</w:t>
      </w:r>
    </w:p>
    <w:p w14:paraId="3968DB8C" w14:textId="77777777" w:rsidR="0086257B" w:rsidRPr="0086257B" w:rsidRDefault="0086257B" w:rsidP="0086257B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sz w:val="28"/>
          <w:szCs w:val="28"/>
          <w:lang w:val="ru-RU"/>
        </w:rPr>
        <w:t xml:space="preserve">Изучение принципов работы и использования комбинационных узлов </w:t>
      </w:r>
    </w:p>
    <w:p w14:paraId="06BB55C4" w14:textId="77777777" w:rsidR="0086257B" w:rsidRPr="0086257B" w:rsidRDefault="0086257B" w:rsidP="0086257B">
      <w:pPr>
        <w:spacing w:line="360" w:lineRule="auto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>Цель работы</w:t>
      </w:r>
    </w:p>
    <w:p w14:paraId="5BD5F3C1" w14:textId="77777777" w:rsidR="0086257B" w:rsidRPr="0086257B" w:rsidRDefault="0086257B" w:rsidP="0086257B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sz w:val="28"/>
          <w:szCs w:val="28"/>
          <w:lang w:val="ru-RU"/>
        </w:rPr>
        <w:t xml:space="preserve">Изучить электрические схемы и принципы организации дешифраторов, мультиплексоров, </w:t>
      </w:r>
      <w:proofErr w:type="spellStart"/>
      <w:r w:rsidRPr="0086257B">
        <w:rPr>
          <w:rFonts w:ascii="Times New Roman" w:hAnsi="Times New Roman"/>
          <w:sz w:val="28"/>
          <w:szCs w:val="28"/>
          <w:lang w:val="ru-RU"/>
        </w:rPr>
        <w:t>демультиплексоров</w:t>
      </w:r>
      <w:proofErr w:type="spellEnd"/>
      <w:r w:rsidRPr="0086257B">
        <w:rPr>
          <w:rFonts w:ascii="Times New Roman" w:hAnsi="Times New Roman"/>
          <w:sz w:val="28"/>
          <w:szCs w:val="28"/>
          <w:lang w:val="ru-RU"/>
        </w:rPr>
        <w:t>, шифраторов и сумматоров, и методы их использования при синтезе комбинационных схем.</w:t>
      </w:r>
    </w:p>
    <w:p w14:paraId="39F50BC1" w14:textId="77777777" w:rsidR="0086257B" w:rsidRPr="0086257B" w:rsidRDefault="0086257B" w:rsidP="0086257B">
      <w:pPr>
        <w:spacing w:line="360" w:lineRule="auto"/>
        <w:rPr>
          <w:rFonts w:ascii="Times New Roman" w:hAnsi="Times New Roman"/>
          <w:b/>
          <w:bCs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bCs/>
          <w:sz w:val="28"/>
          <w:szCs w:val="28"/>
          <w:lang w:val="ru-RU"/>
        </w:rPr>
        <w:t>Ход работы</w:t>
      </w:r>
    </w:p>
    <w:p w14:paraId="3A82DF90" w14:textId="07099DFB" w:rsidR="009C0CBD" w:rsidRPr="0086257B" w:rsidRDefault="009C0CBD" w:rsidP="0086257B">
      <w:pPr>
        <w:overflowPunct/>
        <w:autoSpaceDE/>
        <w:autoSpaceDN/>
        <w:adjustRightInd/>
        <w:spacing w:line="360" w:lineRule="auto"/>
        <w:textAlignment w:val="auto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>1.</w:t>
      </w:r>
      <w:r w:rsidRPr="0086257B">
        <w:rPr>
          <w:rFonts w:ascii="Times New Roman" w:hAnsi="Times New Roman"/>
          <w:b/>
          <w:sz w:val="28"/>
          <w:szCs w:val="28"/>
          <w:lang w:val="ru-RU"/>
        </w:rPr>
        <w:tab/>
        <w:t>Изучение принципов работы и применения дешифраторов.</w:t>
      </w:r>
    </w:p>
    <w:p w14:paraId="49C76098" w14:textId="6E3FB57E" w:rsidR="000101FC" w:rsidRPr="0086257B" w:rsidRDefault="009C0CBD" w:rsidP="000101FC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 xml:space="preserve">1.1. Изучение принципов работы дешифраторов </w:t>
      </w:r>
    </w:p>
    <w:p w14:paraId="4D37FFF9" w14:textId="77777777" w:rsidR="00144C0E" w:rsidRPr="0086257B" w:rsidRDefault="00144C0E" w:rsidP="0086257B">
      <w:pPr>
        <w:pStyle w:val="21"/>
        <w:spacing w:line="360" w:lineRule="auto"/>
        <w:ind w:left="0" w:firstLine="0"/>
        <w:jc w:val="center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15C4B1C0" wp14:editId="072C1D52">
            <wp:extent cx="4681264" cy="2945081"/>
            <wp:effectExtent l="0" t="0" r="508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36490" cy="29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0"/>
        <w:gridCol w:w="850"/>
        <w:gridCol w:w="850"/>
        <w:gridCol w:w="850"/>
        <w:gridCol w:w="850"/>
        <w:gridCol w:w="849"/>
        <w:gridCol w:w="849"/>
        <w:gridCol w:w="849"/>
        <w:gridCol w:w="849"/>
        <w:gridCol w:w="849"/>
        <w:gridCol w:w="850"/>
      </w:tblGrid>
      <w:tr w:rsidR="00BB70F6" w:rsidRPr="0086257B" w14:paraId="0CC87DD5" w14:textId="77777777" w:rsidTr="007D0D4E">
        <w:tc>
          <w:tcPr>
            <w:tcW w:w="870" w:type="dxa"/>
          </w:tcPr>
          <w:p w14:paraId="7863C61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2</w:t>
            </w:r>
          </w:p>
        </w:tc>
        <w:tc>
          <w:tcPr>
            <w:tcW w:w="870" w:type="dxa"/>
          </w:tcPr>
          <w:p w14:paraId="26B3BAB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1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580E243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X0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318F4A5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0</w:t>
            </w:r>
          </w:p>
        </w:tc>
        <w:tc>
          <w:tcPr>
            <w:tcW w:w="870" w:type="dxa"/>
          </w:tcPr>
          <w:p w14:paraId="61248E1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1</w:t>
            </w:r>
          </w:p>
        </w:tc>
        <w:tc>
          <w:tcPr>
            <w:tcW w:w="870" w:type="dxa"/>
          </w:tcPr>
          <w:p w14:paraId="526C5DC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2</w:t>
            </w:r>
          </w:p>
        </w:tc>
        <w:tc>
          <w:tcPr>
            <w:tcW w:w="870" w:type="dxa"/>
          </w:tcPr>
          <w:p w14:paraId="2255749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3</w:t>
            </w:r>
          </w:p>
        </w:tc>
        <w:tc>
          <w:tcPr>
            <w:tcW w:w="870" w:type="dxa"/>
          </w:tcPr>
          <w:p w14:paraId="436625D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4</w:t>
            </w:r>
          </w:p>
        </w:tc>
        <w:tc>
          <w:tcPr>
            <w:tcW w:w="870" w:type="dxa"/>
          </w:tcPr>
          <w:p w14:paraId="40C654F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5</w:t>
            </w:r>
          </w:p>
        </w:tc>
        <w:tc>
          <w:tcPr>
            <w:tcW w:w="870" w:type="dxa"/>
          </w:tcPr>
          <w:p w14:paraId="13B55EF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6</w:t>
            </w:r>
          </w:p>
        </w:tc>
        <w:tc>
          <w:tcPr>
            <w:tcW w:w="871" w:type="dxa"/>
          </w:tcPr>
          <w:p w14:paraId="300A0E0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Y7</w:t>
            </w:r>
          </w:p>
        </w:tc>
      </w:tr>
      <w:tr w:rsidR="00BB70F6" w:rsidRPr="0086257B" w14:paraId="16040560" w14:textId="77777777" w:rsidTr="007D0D4E">
        <w:tc>
          <w:tcPr>
            <w:tcW w:w="870" w:type="dxa"/>
          </w:tcPr>
          <w:p w14:paraId="029007B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6A846E7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758F930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2008F17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12249F2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1F9653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77ADD47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2BCA402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79ECC55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0B5C0BB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1" w:type="dxa"/>
          </w:tcPr>
          <w:p w14:paraId="653AA62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BB70F6" w:rsidRPr="0086257B" w14:paraId="5E7DCA50" w14:textId="77777777" w:rsidTr="007D0D4E">
        <w:tc>
          <w:tcPr>
            <w:tcW w:w="870" w:type="dxa"/>
          </w:tcPr>
          <w:p w14:paraId="334EEEF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76336C2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2DC9D56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330C051E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F2D14AE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2F7F4DA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41D3A01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EB08B2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05D8703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5B55448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1" w:type="dxa"/>
          </w:tcPr>
          <w:p w14:paraId="7133778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BB70F6" w:rsidRPr="0086257B" w14:paraId="3F5CC246" w14:textId="77777777" w:rsidTr="007D0D4E">
        <w:tc>
          <w:tcPr>
            <w:tcW w:w="870" w:type="dxa"/>
          </w:tcPr>
          <w:p w14:paraId="1AC74F88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6B42E088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7FACB039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1EF16D6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EFFA5A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0837E5E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6F93AF8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0FC247B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B45A6E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A21801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1" w:type="dxa"/>
          </w:tcPr>
          <w:p w14:paraId="623C538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BB70F6" w:rsidRPr="0086257B" w14:paraId="18FE7DF3" w14:textId="77777777" w:rsidTr="007D0D4E">
        <w:tc>
          <w:tcPr>
            <w:tcW w:w="870" w:type="dxa"/>
          </w:tcPr>
          <w:p w14:paraId="6495D0A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627316C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743D7DE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7614B85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13F0301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007146B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14B2669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1B17A59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7537C62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77B92B1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1" w:type="dxa"/>
          </w:tcPr>
          <w:p w14:paraId="15B6985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BB70F6" w:rsidRPr="0086257B" w14:paraId="04C79931" w14:textId="77777777" w:rsidTr="007D0D4E">
        <w:tc>
          <w:tcPr>
            <w:tcW w:w="870" w:type="dxa"/>
          </w:tcPr>
          <w:p w14:paraId="763285E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0B48CD3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02F54AB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173F130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9C92219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42DF8E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52B30F0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3A559B6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</w:tcPr>
          <w:p w14:paraId="01386A6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6C57E2E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1" w:type="dxa"/>
          </w:tcPr>
          <w:p w14:paraId="02A81202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BB70F6" w:rsidRPr="0086257B" w14:paraId="1F77489D" w14:textId="77777777" w:rsidTr="007D0D4E">
        <w:tc>
          <w:tcPr>
            <w:tcW w:w="870" w:type="dxa"/>
          </w:tcPr>
          <w:p w14:paraId="784CA4B2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F5744D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41F8539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6EAC2BE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5E1E6CB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503E13F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78915A0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7B3884B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4247E174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870" w:type="dxa"/>
          </w:tcPr>
          <w:p w14:paraId="5AA106E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1" w:type="dxa"/>
          </w:tcPr>
          <w:p w14:paraId="6E932EC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  <w:tr w:rsidR="00BB70F6" w:rsidRPr="0086257B" w14:paraId="6D31750A" w14:textId="77777777" w:rsidTr="007D0D4E">
        <w:tc>
          <w:tcPr>
            <w:tcW w:w="870" w:type="dxa"/>
          </w:tcPr>
          <w:p w14:paraId="3E29764B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57ABEB1E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7967CFDC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1E9E35B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367E8A1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2F835B9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5D5D3FD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5D6602DA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2D883B70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5E5D142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871" w:type="dxa"/>
          </w:tcPr>
          <w:p w14:paraId="33DAD531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</w:tr>
      <w:tr w:rsidR="00BB70F6" w:rsidRPr="0086257B" w14:paraId="74A66A89" w14:textId="77777777" w:rsidTr="007D0D4E">
        <w:tc>
          <w:tcPr>
            <w:tcW w:w="870" w:type="dxa"/>
          </w:tcPr>
          <w:p w14:paraId="1D640256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</w:tcPr>
          <w:p w14:paraId="20BA60E8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right w:val="single" w:sz="4" w:space="0" w:color="auto"/>
            </w:tcBorders>
          </w:tcPr>
          <w:p w14:paraId="2924589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70" w:type="dxa"/>
            <w:tcBorders>
              <w:left w:val="single" w:sz="4" w:space="0" w:color="auto"/>
            </w:tcBorders>
          </w:tcPr>
          <w:p w14:paraId="72671DB9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78EC3AFD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199FF49F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28784337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28B76B73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1FA1E5C8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0" w:type="dxa"/>
          </w:tcPr>
          <w:p w14:paraId="20F8FCAE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871" w:type="dxa"/>
          </w:tcPr>
          <w:p w14:paraId="0B025C95" w14:textId="77777777" w:rsidR="00BB70F6" w:rsidRPr="0086257B" w:rsidRDefault="007D0D4E" w:rsidP="0086257B">
            <w:pPr>
              <w:pStyle w:val="21"/>
              <w:spacing w:line="360" w:lineRule="auto"/>
              <w:ind w:left="0" w:firstLine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</w:tr>
    </w:tbl>
    <w:p w14:paraId="23D20CF5" w14:textId="77777777" w:rsidR="000101FC" w:rsidRDefault="000101FC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noProof/>
          <w:sz w:val="28"/>
          <w:szCs w:val="28"/>
          <w:lang w:val="ru-RU"/>
        </w:rPr>
      </w:pPr>
    </w:p>
    <w:p w14:paraId="7592BABE" w14:textId="77777777" w:rsidR="000101FC" w:rsidRDefault="007D0D4E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7D74F988" wp14:editId="75887184">
            <wp:extent cx="5047013" cy="2481943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"/>
                    <a:srcRect r="1314" b="4970"/>
                    <a:stretch/>
                  </pic:blipFill>
                  <pic:spPr bwMode="auto">
                    <a:xfrm>
                      <a:off x="0" y="0"/>
                      <a:ext cx="5071949" cy="2494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5202A1" w14:textId="1184AEDF" w:rsidR="003846AC" w:rsidRDefault="007D0D4E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10061D06" wp14:editId="18C4B398">
            <wp:extent cx="5248893" cy="2612572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-1" r="693" b="6002"/>
                    <a:stretch/>
                  </pic:blipFill>
                  <pic:spPr bwMode="auto">
                    <a:xfrm>
                      <a:off x="0" y="0"/>
                      <a:ext cx="5254912" cy="26155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2F55B4F4" wp14:editId="060BC99D">
            <wp:extent cx="5153025" cy="270920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7837" cy="2711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0D423EC4" wp14:editId="416E978E">
            <wp:extent cx="5153025" cy="259539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54968" cy="259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4AB8FED3" wp14:editId="3614AF22">
            <wp:extent cx="5153025" cy="2697506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63190" cy="2702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528F73F5" wp14:editId="7FCDAFDF">
            <wp:extent cx="4928259" cy="2458192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r="297" b="4604"/>
                    <a:stretch/>
                  </pic:blipFill>
                  <pic:spPr bwMode="auto">
                    <a:xfrm>
                      <a:off x="0" y="0"/>
                      <a:ext cx="4930673" cy="2459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F252A7E" wp14:editId="3F129836">
            <wp:extent cx="5961413" cy="3068999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27970" cy="3103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283543D6" wp14:editId="24D96037">
            <wp:extent cx="6034054" cy="3123211"/>
            <wp:effectExtent l="0" t="0" r="508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82741" cy="314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1C263" w14:textId="04842570" w:rsidR="000101FC" w:rsidRPr="0086257B" w:rsidRDefault="00D17A6D" w:rsidP="000101FC">
      <w:pPr>
        <w:pStyle w:val="21"/>
        <w:spacing w:line="360" w:lineRule="auto"/>
        <w:ind w:left="0" w:firstLine="0"/>
        <w:jc w:val="center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sz w:val="28"/>
          <w:szCs w:val="28"/>
        </w:rPr>
        <w:object w:dxaOrig="4298" w:dyaOrig="3742" w14:anchorId="26BE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95pt;height:213.7pt" o:ole="">
            <v:imagedata r:id="rId13" o:title=""/>
          </v:shape>
          <o:OLEObject Type="Embed" ProgID="Visio.Drawing.11" ShapeID="_x0000_i1025" DrawAspect="Content" ObjectID="_1777315944" r:id="rId14"/>
        </w:object>
      </w:r>
    </w:p>
    <w:p w14:paraId="1B24338D" w14:textId="77777777" w:rsidR="000101FC" w:rsidRDefault="000101FC" w:rsidP="000101FC">
      <w:pPr>
        <w:pStyle w:val="a5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86257B">
        <w:rPr>
          <w:color w:val="000000"/>
          <w:sz w:val="28"/>
          <w:szCs w:val="28"/>
        </w:rPr>
        <w:lastRenderedPageBreak/>
        <w:t>Таблица состояний дешифратора 74155.</w:t>
      </w:r>
      <w:r w:rsidRPr="0086257B">
        <w:rPr>
          <w:noProof/>
          <w:color w:val="000000"/>
          <w:sz w:val="28"/>
          <w:szCs w:val="28"/>
        </w:rPr>
        <w:drawing>
          <wp:inline distT="0" distB="0" distL="0" distR="0" wp14:anchorId="7CA80BD2" wp14:editId="55DA6DF9">
            <wp:extent cx="6061454" cy="1695450"/>
            <wp:effectExtent l="0" t="0" r="0" b="0"/>
            <wp:docPr id="5" name="Рисунок 5" descr="https://studfile.net/html/2706/197/html_L1DBMFHrkH.CM_m/img-Y_HLc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studfile.net/html/2706/197/html_L1DBMFHrkH.CM_m/img-Y_HLc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1454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36C97" w14:textId="424CE619" w:rsidR="000101FC" w:rsidRDefault="000101FC" w:rsidP="000101FC">
      <w:pPr>
        <w:pStyle w:val="a5"/>
        <w:spacing w:before="0" w:beforeAutospacing="0" w:after="0" w:afterAutospacing="0" w:line="360" w:lineRule="auto"/>
        <w:rPr>
          <w:color w:val="000000"/>
          <w:sz w:val="28"/>
          <w:szCs w:val="28"/>
        </w:rPr>
      </w:pPr>
      <w:r w:rsidRPr="0086257B">
        <w:rPr>
          <w:noProof/>
          <w:sz w:val="28"/>
          <w:szCs w:val="28"/>
        </w:rPr>
        <w:drawing>
          <wp:inline distT="0" distB="0" distL="0" distR="0" wp14:anchorId="37B9DEDF" wp14:editId="0FD1A664">
            <wp:extent cx="4705350" cy="3386552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b="2059"/>
                    <a:stretch/>
                  </pic:blipFill>
                  <pic:spPr bwMode="auto">
                    <a:xfrm>
                      <a:off x="0" y="0"/>
                      <a:ext cx="4844481" cy="3486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3AABFF" w14:textId="4243438E" w:rsidR="000101FC" w:rsidRDefault="000101FC" w:rsidP="000101FC">
      <w:pPr>
        <w:pStyle w:val="a5"/>
        <w:spacing w:before="0" w:beforeAutospacing="0" w:after="0" w:afterAutospacing="0" w:line="360" w:lineRule="auto"/>
        <w:rPr>
          <w:noProof/>
          <w:sz w:val="28"/>
          <w:szCs w:val="28"/>
        </w:rPr>
      </w:pPr>
      <w:r w:rsidRPr="0086257B">
        <w:rPr>
          <w:noProof/>
          <w:sz w:val="28"/>
          <w:szCs w:val="28"/>
        </w:rPr>
        <w:drawing>
          <wp:inline distT="0" distB="0" distL="0" distR="0" wp14:anchorId="72CA374F" wp14:editId="6B3CD3B1">
            <wp:extent cx="4991100" cy="3573461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9414" cy="3608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341FD" w14:textId="77777777" w:rsidR="000101FC" w:rsidRDefault="000101FC" w:rsidP="000101FC">
      <w:pPr>
        <w:pStyle w:val="21"/>
        <w:spacing w:line="360" w:lineRule="auto"/>
        <w:ind w:left="0" w:firstLine="0"/>
        <w:jc w:val="both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1348CB7C" wp14:editId="07122490">
            <wp:extent cx="5952070" cy="4225158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r="1435" b="2219"/>
                    <a:stretch/>
                  </pic:blipFill>
                  <pic:spPr bwMode="auto">
                    <a:xfrm>
                      <a:off x="0" y="0"/>
                      <a:ext cx="5954982" cy="4227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065A2C" w14:textId="5AC21D1A" w:rsidR="000101FC" w:rsidRPr="0086257B" w:rsidRDefault="000101FC" w:rsidP="000101FC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187CD99" wp14:editId="2C8974D6">
            <wp:extent cx="5948050" cy="42882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r="1835" b="1338"/>
                    <a:stretch/>
                  </pic:blipFill>
                  <pic:spPr bwMode="auto">
                    <a:xfrm>
                      <a:off x="0" y="0"/>
                      <a:ext cx="5950131" cy="4289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3BB3E0" w14:textId="77777777" w:rsidR="009C0CBD" w:rsidRPr="0086257B" w:rsidRDefault="009C0CBD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>1.2. Синтез комбинационной схемы на дешифраторе</w:t>
      </w:r>
    </w:p>
    <w:p w14:paraId="25708CF7" w14:textId="1EDAA43C" w:rsidR="009C0CBD" w:rsidRDefault="009C0CBD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sz w:val="28"/>
          <w:szCs w:val="28"/>
          <w:lang w:val="ru-RU"/>
        </w:rPr>
        <w:lastRenderedPageBreak/>
        <w:t>1.2.1. Синтезировать схему и реализовать с помощью дешифратора логическую функцию, предложенную с учётом номера варианта в таблице 4 л/р №1. Промоделировать и убедиться в правильности работы синтезированной схемы.</w:t>
      </w:r>
    </w:p>
    <w:p w14:paraId="44DB5648" w14:textId="1DCC8405" w:rsidR="00D17A6D" w:rsidRPr="0086257B" w:rsidRDefault="00D17A6D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position w:val="-10"/>
          <w:sz w:val="28"/>
          <w:szCs w:val="28"/>
        </w:rPr>
        <w:object w:dxaOrig="4020" w:dyaOrig="380" w14:anchorId="2D89E2BF">
          <v:shape id="_x0000_i1026" type="#_x0000_t75" style="width:201pt;height:18.45pt" o:ole="">
            <v:imagedata r:id="rId20" o:title=""/>
          </v:shape>
          <o:OLEObject Type="Embed" ProgID="Equation.3" ShapeID="_x0000_i1026" DrawAspect="Content" ObjectID="_1777315945" r:id="rId21"/>
        </w:object>
      </w:r>
    </w:p>
    <w:p w14:paraId="0BFAC721" w14:textId="75292BBB" w:rsidR="008D287C" w:rsidRPr="0086257B" w:rsidRDefault="008D287C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04A8D744" wp14:editId="0689F282">
            <wp:extent cx="3152775" cy="19716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"/>
                    <a:srcRect t="9607" r="9066"/>
                    <a:stretch/>
                  </pic:blipFill>
                  <pic:spPr bwMode="auto">
                    <a:xfrm>
                      <a:off x="0" y="0"/>
                      <a:ext cx="315277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59"/>
        <w:gridCol w:w="559"/>
        <w:gridCol w:w="559"/>
        <w:gridCol w:w="419"/>
      </w:tblGrid>
      <w:tr w:rsidR="00D17A6D" w14:paraId="0A2F652B" w14:textId="77777777" w:rsidTr="000410B0">
        <w:tc>
          <w:tcPr>
            <w:tcW w:w="0" w:type="auto"/>
          </w:tcPr>
          <w:p w14:paraId="064B9FFC" w14:textId="1E991130" w:rsidR="00D17A6D" w:rsidRPr="00836420" w:rsidRDefault="008D287C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br w:type="page"/>
            </w:r>
            <w:r w:rsidR="00D17A6D"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0" w:type="auto"/>
          </w:tcPr>
          <w:p w14:paraId="1E452B0A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0" w:type="auto"/>
          </w:tcPr>
          <w:p w14:paraId="5E90E3B7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0" w:type="auto"/>
          </w:tcPr>
          <w:p w14:paraId="777CCF73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</w:p>
        </w:tc>
      </w:tr>
      <w:tr w:rsidR="00D17A6D" w14:paraId="3E0BCAA2" w14:textId="77777777" w:rsidTr="000410B0">
        <w:tc>
          <w:tcPr>
            <w:tcW w:w="0" w:type="auto"/>
          </w:tcPr>
          <w:p w14:paraId="5748D5CC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203ECF46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24A273F1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0746B148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D17A6D" w14:paraId="533184FB" w14:textId="77777777" w:rsidTr="000410B0">
        <w:tc>
          <w:tcPr>
            <w:tcW w:w="0" w:type="auto"/>
          </w:tcPr>
          <w:p w14:paraId="65697A85" w14:textId="362A0D54" w:rsidR="00D17A6D" w:rsidRPr="00D17A6D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</w:tcPr>
          <w:p w14:paraId="1A8E4012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5E3CC0C3" w14:textId="7C92FC63" w:rsidR="00D17A6D" w:rsidRPr="00D17A6D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0" w:type="auto"/>
          </w:tcPr>
          <w:p w14:paraId="5BBBEAF4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D17A6D" w14:paraId="1F012D6F" w14:textId="77777777" w:rsidTr="000410B0">
        <w:tc>
          <w:tcPr>
            <w:tcW w:w="0" w:type="auto"/>
          </w:tcPr>
          <w:p w14:paraId="2DC77211" w14:textId="6C202C1C" w:rsidR="00D17A6D" w:rsidRPr="00D17A6D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</w:tcPr>
          <w:p w14:paraId="576FCAB2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76BFE44E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3AA675C7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  <w:tr w:rsidR="00D17A6D" w14:paraId="5F4CC11B" w14:textId="77777777" w:rsidTr="000410B0">
        <w:tc>
          <w:tcPr>
            <w:tcW w:w="0" w:type="auto"/>
          </w:tcPr>
          <w:p w14:paraId="0B38C282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1B8ABE22" w14:textId="74297136" w:rsidR="00D17A6D" w:rsidRPr="00D17A6D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</w:tcPr>
          <w:p w14:paraId="34ACEE14" w14:textId="2FD47700" w:rsidR="00D17A6D" w:rsidRPr="00D17A6D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0" w:type="auto"/>
          </w:tcPr>
          <w:p w14:paraId="693632EE" w14:textId="77777777" w:rsidR="00D17A6D" w:rsidRPr="00836420" w:rsidRDefault="00D17A6D" w:rsidP="000410B0">
            <w:pPr>
              <w:pStyle w:val="21"/>
              <w:spacing w:line="360" w:lineRule="auto"/>
              <w:ind w:left="0" w:firstLine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7A864A64" w14:textId="77777777" w:rsidR="00D17A6D" w:rsidRDefault="008D287C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209EDEE" wp14:editId="3647A82D">
            <wp:extent cx="5974604" cy="28575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1766" cy="2884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3983A" w14:textId="77777777" w:rsidR="00D17A6D" w:rsidRDefault="008D287C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62AC66EB" wp14:editId="0AF533D2">
            <wp:extent cx="5940425" cy="2933732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3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BD1BFB9" wp14:editId="38B52481">
            <wp:extent cx="5940425" cy="2433434"/>
            <wp:effectExtent l="0" t="0" r="3175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3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18462BED" wp14:editId="570FEC60">
            <wp:extent cx="5940425" cy="2727114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878B" w14:textId="08AB2553" w:rsidR="00324D0B" w:rsidRPr="00D17A6D" w:rsidRDefault="008D287C" w:rsidP="0086257B">
      <w:pPr>
        <w:pStyle w:val="21"/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18EC1171" wp14:editId="69EC57FE">
            <wp:extent cx="4981904" cy="2360279"/>
            <wp:effectExtent l="0" t="0" r="0" b="254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r="2181" b="4746"/>
                    <a:stretch/>
                  </pic:blipFill>
                  <pic:spPr bwMode="auto">
                    <a:xfrm>
                      <a:off x="0" y="0"/>
                      <a:ext cx="4992044" cy="2365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68076F79" wp14:editId="54216605">
            <wp:extent cx="4792717" cy="2459921"/>
            <wp:effectExtent l="0" t="0" r="825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16665" cy="2472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6DFB3" w14:textId="77777777" w:rsidR="00324D0B" w:rsidRPr="0086257B" w:rsidRDefault="009C0CBD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>2. Изучение принципов работы и применения мультиплексоров.</w:t>
      </w:r>
    </w:p>
    <w:p w14:paraId="31F4BEE1" w14:textId="77777777" w:rsidR="00E728D1" w:rsidRDefault="009C0CBD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  <w:r w:rsidRPr="00E728D1">
        <w:rPr>
          <w:rFonts w:ascii="Times New Roman" w:hAnsi="Times New Roman"/>
          <w:sz w:val="28"/>
          <w:szCs w:val="28"/>
          <w:lang w:val="ru-RU"/>
        </w:rPr>
        <w:t>2.1. Изучение принципов работы мультиплексора</w:t>
      </w:r>
    </w:p>
    <w:p w14:paraId="0B936D86" w14:textId="174F1167" w:rsidR="00E728D1" w:rsidRDefault="00E728D1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86257B">
        <w:rPr>
          <w:rFonts w:ascii="Times New Roman" w:hAnsi="Times New Roman"/>
          <w:sz w:val="28"/>
          <w:szCs w:val="28"/>
        </w:rPr>
        <w:object w:dxaOrig="4383" w:dyaOrig="5460" w14:anchorId="55E9A155">
          <v:shape id="_x0000_i1027" type="#_x0000_t75" style="width:196.4pt;height:243.05pt" o:ole="">
            <v:imagedata r:id="rId28" o:title=""/>
          </v:shape>
          <o:OLEObject Type="Embed" ProgID="Visio.Drawing.11" ShapeID="_x0000_i1027" DrawAspect="Content" ObjectID="_1777315946" r:id="rId29"/>
        </w:object>
      </w:r>
    </w:p>
    <w:p w14:paraId="5F82DBFC" w14:textId="154B79FC" w:rsidR="009A1DC6" w:rsidRPr="0086257B" w:rsidRDefault="00C67050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7EDF15D0" wp14:editId="4F54C7E5">
            <wp:extent cx="5940425" cy="3128088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8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83"/>
        <w:gridCol w:w="683"/>
        <w:gridCol w:w="684"/>
      </w:tblGrid>
      <w:tr w:rsidR="00D432AC" w:rsidRPr="0086257B" w14:paraId="4228174B" w14:textId="77777777" w:rsidTr="003B50D7">
        <w:tc>
          <w:tcPr>
            <w:tcW w:w="683" w:type="dxa"/>
          </w:tcPr>
          <w:p w14:paraId="01EE38F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683" w:type="dxa"/>
          </w:tcPr>
          <w:p w14:paraId="2B0BFD86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684" w:type="dxa"/>
          </w:tcPr>
          <w:p w14:paraId="0609D474" w14:textId="77777777" w:rsidR="00D432AC" w:rsidRPr="0086257B" w:rsidRDefault="003B50D7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="00D432AC" w:rsidRPr="0086257B"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</w:p>
        </w:tc>
      </w:tr>
      <w:tr w:rsidR="00D432AC" w:rsidRPr="0086257B" w14:paraId="4AA5B640" w14:textId="77777777" w:rsidTr="003B50D7">
        <w:tc>
          <w:tcPr>
            <w:tcW w:w="683" w:type="dxa"/>
          </w:tcPr>
          <w:p w14:paraId="17127815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683" w:type="dxa"/>
          </w:tcPr>
          <w:p w14:paraId="3A957D52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684" w:type="dxa"/>
          </w:tcPr>
          <w:p w14:paraId="13F5756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0</w:t>
            </w:r>
          </w:p>
        </w:tc>
      </w:tr>
      <w:tr w:rsidR="00D432AC" w:rsidRPr="0086257B" w14:paraId="758E5D0E" w14:textId="77777777" w:rsidTr="003B50D7">
        <w:tc>
          <w:tcPr>
            <w:tcW w:w="683" w:type="dxa"/>
          </w:tcPr>
          <w:p w14:paraId="524D9A2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683" w:type="dxa"/>
          </w:tcPr>
          <w:p w14:paraId="0620A3E4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684" w:type="dxa"/>
          </w:tcPr>
          <w:p w14:paraId="2D3C18C1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</w:tc>
      </w:tr>
      <w:tr w:rsidR="00D432AC" w:rsidRPr="0086257B" w14:paraId="174E45C0" w14:textId="77777777" w:rsidTr="003B50D7">
        <w:tc>
          <w:tcPr>
            <w:tcW w:w="683" w:type="dxa"/>
          </w:tcPr>
          <w:p w14:paraId="7194E415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683" w:type="dxa"/>
          </w:tcPr>
          <w:p w14:paraId="77FEFF86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684" w:type="dxa"/>
          </w:tcPr>
          <w:p w14:paraId="0C9DA84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2</w:t>
            </w:r>
          </w:p>
        </w:tc>
      </w:tr>
      <w:tr w:rsidR="00D432AC" w:rsidRPr="0086257B" w14:paraId="6F8FA40F" w14:textId="77777777" w:rsidTr="003B50D7">
        <w:tc>
          <w:tcPr>
            <w:tcW w:w="683" w:type="dxa"/>
          </w:tcPr>
          <w:p w14:paraId="30D69DEF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683" w:type="dxa"/>
          </w:tcPr>
          <w:p w14:paraId="3475A2BB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684" w:type="dxa"/>
          </w:tcPr>
          <w:p w14:paraId="1FF0AFA9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3</w:t>
            </w:r>
          </w:p>
        </w:tc>
      </w:tr>
    </w:tbl>
    <w:p w14:paraId="2009C54B" w14:textId="77777777" w:rsidR="00E728D1" w:rsidRDefault="00E728D1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</w:p>
    <w:p w14:paraId="7495C018" w14:textId="59412BC2" w:rsidR="009A1DC6" w:rsidRPr="0086257B" w:rsidRDefault="00E728D1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 w:rsidRPr="0086257B">
        <w:rPr>
          <w:rFonts w:ascii="Times New Roman" w:hAnsi="Times New Roman"/>
          <w:sz w:val="28"/>
          <w:szCs w:val="28"/>
        </w:rPr>
        <w:object w:dxaOrig="6920" w:dyaOrig="5479" w14:anchorId="0285756F">
          <v:shape id="_x0000_i1028" type="#_x0000_t75" style="width:357.7pt;height:283.95pt" o:ole="">
            <v:imagedata r:id="rId31" o:title=""/>
          </v:shape>
          <o:OLEObject Type="Embed" ProgID="Visio.Drawing.11" ShapeID="_x0000_i1028" DrawAspect="Content" ObjectID="_1777315947" r:id="rId32"/>
        </w:object>
      </w:r>
    </w:p>
    <w:p w14:paraId="2FF7413F" w14:textId="77777777" w:rsidR="00C67050" w:rsidRPr="0086257B" w:rsidRDefault="002972D6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4F6E39D" wp14:editId="790B4F8C">
            <wp:extent cx="6216073" cy="3105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19967" cy="310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7586" w:type="dxa"/>
        <w:tblLook w:val="04A0" w:firstRow="1" w:lastRow="0" w:firstColumn="1" w:lastColumn="0" w:noHBand="0" w:noVBand="1"/>
      </w:tblPr>
      <w:tblGrid>
        <w:gridCol w:w="1924"/>
        <w:gridCol w:w="1864"/>
        <w:gridCol w:w="1864"/>
        <w:gridCol w:w="1934"/>
      </w:tblGrid>
      <w:tr w:rsidR="00D432AC" w:rsidRPr="0086257B" w14:paraId="6F77B84A" w14:textId="77777777" w:rsidTr="00D432AC">
        <w:tc>
          <w:tcPr>
            <w:tcW w:w="1924" w:type="dxa"/>
          </w:tcPr>
          <w:p w14:paraId="3B8ED059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S2</w:t>
            </w:r>
          </w:p>
        </w:tc>
        <w:tc>
          <w:tcPr>
            <w:tcW w:w="1864" w:type="dxa"/>
          </w:tcPr>
          <w:p w14:paraId="70DBC49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S1</w:t>
            </w:r>
          </w:p>
        </w:tc>
        <w:tc>
          <w:tcPr>
            <w:tcW w:w="1864" w:type="dxa"/>
          </w:tcPr>
          <w:p w14:paraId="3A11C20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S0</w:t>
            </w:r>
          </w:p>
        </w:tc>
        <w:tc>
          <w:tcPr>
            <w:tcW w:w="1934" w:type="dxa"/>
          </w:tcPr>
          <w:p w14:paraId="564D530B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Y</w:t>
            </w:r>
          </w:p>
        </w:tc>
      </w:tr>
      <w:tr w:rsidR="00D432AC" w:rsidRPr="0086257B" w14:paraId="1179C687" w14:textId="77777777" w:rsidTr="00D432AC">
        <w:tc>
          <w:tcPr>
            <w:tcW w:w="1924" w:type="dxa"/>
          </w:tcPr>
          <w:p w14:paraId="5EE5F348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36B2E97F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08B48CE6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34" w:type="dxa"/>
          </w:tcPr>
          <w:p w14:paraId="118E0C4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0</w:t>
            </w:r>
          </w:p>
        </w:tc>
      </w:tr>
      <w:tr w:rsidR="00D432AC" w:rsidRPr="0086257B" w14:paraId="773CC2D6" w14:textId="77777777" w:rsidTr="00D432AC">
        <w:tc>
          <w:tcPr>
            <w:tcW w:w="1924" w:type="dxa"/>
          </w:tcPr>
          <w:p w14:paraId="07C1EE81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35E78CF3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0F172810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34" w:type="dxa"/>
          </w:tcPr>
          <w:p w14:paraId="0668A2DE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</w:tc>
      </w:tr>
      <w:tr w:rsidR="00D432AC" w:rsidRPr="0086257B" w14:paraId="201BB604" w14:textId="77777777" w:rsidTr="00D432AC">
        <w:tc>
          <w:tcPr>
            <w:tcW w:w="1924" w:type="dxa"/>
          </w:tcPr>
          <w:p w14:paraId="710B81A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617AC674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3E1C2CA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34" w:type="dxa"/>
          </w:tcPr>
          <w:p w14:paraId="59EACF33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2</w:t>
            </w:r>
          </w:p>
        </w:tc>
      </w:tr>
      <w:tr w:rsidR="00D432AC" w:rsidRPr="0086257B" w14:paraId="61E8654D" w14:textId="77777777" w:rsidTr="00D432AC">
        <w:tc>
          <w:tcPr>
            <w:tcW w:w="1924" w:type="dxa"/>
          </w:tcPr>
          <w:p w14:paraId="62226CC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5DB4DAE6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7E3E8F01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34" w:type="dxa"/>
          </w:tcPr>
          <w:p w14:paraId="41011751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3</w:t>
            </w:r>
          </w:p>
        </w:tc>
      </w:tr>
      <w:tr w:rsidR="00D432AC" w:rsidRPr="0086257B" w14:paraId="1A0115C2" w14:textId="77777777" w:rsidTr="00D432AC">
        <w:tc>
          <w:tcPr>
            <w:tcW w:w="1924" w:type="dxa"/>
          </w:tcPr>
          <w:p w14:paraId="2B8323E0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6104073D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72969835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34" w:type="dxa"/>
          </w:tcPr>
          <w:p w14:paraId="165A1C6C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4</w:t>
            </w:r>
          </w:p>
        </w:tc>
      </w:tr>
      <w:tr w:rsidR="00D432AC" w:rsidRPr="0086257B" w14:paraId="0264CCB5" w14:textId="77777777" w:rsidTr="00D432AC">
        <w:tc>
          <w:tcPr>
            <w:tcW w:w="1924" w:type="dxa"/>
          </w:tcPr>
          <w:p w14:paraId="36AC61A2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0E2A597F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4" w:type="dxa"/>
          </w:tcPr>
          <w:p w14:paraId="09B82838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34" w:type="dxa"/>
          </w:tcPr>
          <w:p w14:paraId="78EB9FF7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5</w:t>
            </w:r>
          </w:p>
        </w:tc>
      </w:tr>
      <w:tr w:rsidR="00D432AC" w:rsidRPr="0086257B" w14:paraId="6FAB2A62" w14:textId="77777777" w:rsidTr="00D432AC">
        <w:tc>
          <w:tcPr>
            <w:tcW w:w="1924" w:type="dxa"/>
          </w:tcPr>
          <w:p w14:paraId="700DE689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60520B1C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46810CF5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34" w:type="dxa"/>
          </w:tcPr>
          <w:p w14:paraId="5FDB0066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6</w:t>
            </w:r>
          </w:p>
        </w:tc>
      </w:tr>
      <w:tr w:rsidR="00D432AC" w:rsidRPr="0086257B" w14:paraId="17A1F1CE" w14:textId="77777777" w:rsidTr="00D432AC">
        <w:tc>
          <w:tcPr>
            <w:tcW w:w="1924" w:type="dxa"/>
          </w:tcPr>
          <w:p w14:paraId="1485EFEF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715260E3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4" w:type="dxa"/>
          </w:tcPr>
          <w:p w14:paraId="005BE618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34" w:type="dxa"/>
          </w:tcPr>
          <w:p w14:paraId="6096E37C" w14:textId="77777777" w:rsidR="00D432AC" w:rsidRPr="0086257B" w:rsidRDefault="00D432AC" w:rsidP="0086257B">
            <w:pPr>
              <w:pStyle w:val="22"/>
              <w:spacing w:after="0" w:line="360" w:lineRule="auto"/>
              <w:ind w:left="0"/>
              <w:jc w:val="both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86257B">
              <w:rPr>
                <w:rFonts w:ascii="Times New Roman" w:hAnsi="Times New Roman"/>
                <w:sz w:val="28"/>
                <w:szCs w:val="28"/>
                <w:lang w:val="en-US"/>
              </w:rPr>
              <w:t>X7</w:t>
            </w:r>
          </w:p>
        </w:tc>
      </w:tr>
    </w:tbl>
    <w:p w14:paraId="3AC620F6" w14:textId="77777777" w:rsidR="002972D6" w:rsidRPr="0086257B" w:rsidRDefault="002972D6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5DEB4EE3" w14:textId="77777777" w:rsidR="009C0CBD" w:rsidRPr="0086257B" w:rsidRDefault="009C0CBD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b/>
          <w:sz w:val="28"/>
          <w:szCs w:val="28"/>
          <w:lang w:val="ru-RU"/>
        </w:rPr>
      </w:pPr>
      <w:r w:rsidRPr="0086257B">
        <w:rPr>
          <w:rFonts w:ascii="Times New Roman" w:hAnsi="Times New Roman"/>
          <w:b/>
          <w:sz w:val="28"/>
          <w:szCs w:val="28"/>
          <w:lang w:val="ru-RU"/>
        </w:rPr>
        <w:t>2.2. Синтез комбинационной схемы на мультиплексоре</w:t>
      </w:r>
    </w:p>
    <w:p w14:paraId="3C6FA045" w14:textId="77777777" w:rsidR="00E728D1" w:rsidRDefault="009C0CBD" w:rsidP="00E728D1">
      <w:pPr>
        <w:pStyle w:val="22"/>
        <w:spacing w:after="0" w:line="360" w:lineRule="auto"/>
        <w:ind w:left="0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sz w:val="28"/>
          <w:szCs w:val="28"/>
          <w:lang w:val="ru-RU"/>
        </w:rPr>
        <w:t>2.2.1. Синтезировать на мультиплексоре одноразрядный сумматор, обеспечив формирование на выходе 0 сигнала суммы, а на другом выходе формирование переноса. Построить модель и проверить работоспособность схемы.</w:t>
      </w:r>
    </w:p>
    <w:p w14:paraId="1E1981A2" w14:textId="6F110E2F" w:rsidR="00E728D1" w:rsidRDefault="000410B0" w:rsidP="00E728D1">
      <w:pPr>
        <w:pStyle w:val="22"/>
        <w:spacing w:after="0" w:line="360" w:lineRule="auto"/>
        <w:ind w:left="0"/>
        <w:rPr>
          <w:rFonts w:ascii="Times New Roman" w:hAnsi="Times New Roman"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mc:AlternateContent>
          <mc:Choice Requires="wpi">
            <w:drawing>
              <wp:anchor distT="0" distB="0" distL="114300" distR="114300" simplePos="0" relativeHeight="251664384" behindDoc="0" locked="0" layoutInCell="1" allowOverlap="1" wp14:anchorId="35345F23" wp14:editId="0C82F7A9">
                <wp:simplePos x="0" y="0"/>
                <wp:positionH relativeFrom="column">
                  <wp:posOffset>522287</wp:posOffset>
                </wp:positionH>
                <wp:positionV relativeFrom="paragraph">
                  <wp:posOffset>1358265</wp:posOffset>
                </wp:positionV>
                <wp:extent cx="74520" cy="90000"/>
                <wp:effectExtent l="19050" t="38100" r="40005" b="43815"/>
                <wp:wrapNone/>
                <wp:docPr id="22" name="Рукописные данные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">
                      <w14:nvContentPartPr>
                        <w14:cNvContentPartPr/>
                      </w14:nvContentPartPr>
                      <w14:xfrm>
                        <a:off x="0" y="0"/>
                        <a:ext cx="74520" cy="9000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3B049D" id="Рукописные данные 22" o:spid="_x0000_s1026" type="#_x0000_t75" style="position:absolute;margin-left:40.15pt;margin-top:106pt;width:7.75pt;height: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">
                <v:imagedata r:id="rId35" o:title=""/>
              </v:shape>
            </w:pict>
          </mc:Fallback>
        </mc:AlternateContent>
      </w:r>
      <w:r w:rsidR="009C0CBD" w:rsidRPr="0086257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C2B8D"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246FF97" wp14:editId="2E749AF2">
            <wp:extent cx="3355340" cy="2600325"/>
            <wp:effectExtent l="0" t="0" r="0" b="9525"/>
            <wp:docPr id="20" name="Рисунок 20" descr="Мультиплексоры и демультиплексо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Мультиплексоры и демультиплексоры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34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14:paraId="097DF149" w14:textId="77777777" w:rsidR="00E728D1" w:rsidRDefault="00E65B7B" w:rsidP="00E728D1">
      <w:pPr>
        <w:pStyle w:val="22"/>
        <w:spacing w:after="0" w:line="360" w:lineRule="auto"/>
        <w:ind w:left="0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24B432F6" wp14:editId="3DAE1133">
            <wp:extent cx="5793438" cy="4130566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18567" cy="414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AEAD7" w14:textId="25F029BD" w:rsidR="00E728D1" w:rsidRDefault="005C2B8D" w:rsidP="00E728D1">
      <w:pPr>
        <w:pStyle w:val="22"/>
        <w:spacing w:after="0" w:line="360" w:lineRule="auto"/>
        <w:ind w:left="0"/>
        <w:rPr>
          <w:rFonts w:ascii="Times New Roman" w:hAnsi="Times New Roman"/>
          <w:noProof/>
          <w:sz w:val="28"/>
          <w:szCs w:val="28"/>
          <w:lang w:val="ru-RU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02B9C233" wp14:editId="59FDA319">
            <wp:extent cx="5939745" cy="3819525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b="5081"/>
                    <a:stretch/>
                  </pic:blipFill>
                  <pic:spPr bwMode="auto">
                    <a:xfrm>
                      <a:off x="0" y="0"/>
                      <a:ext cx="5940425" cy="38199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013CA0" w14:textId="676E1B51" w:rsidR="00E6636E" w:rsidRPr="0086257B" w:rsidRDefault="00E65B7B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en-US"/>
        </w:rPr>
      </w:pPr>
      <w:r w:rsidRPr="0086257B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F3203E7" wp14:editId="2C878E62">
            <wp:extent cx="5939790" cy="3724275"/>
            <wp:effectExtent l="0" t="0" r="381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6004" b="3701"/>
                    <a:stretch/>
                  </pic:blipFill>
                  <pic:spPr bwMode="auto">
                    <a:xfrm>
                      <a:off x="0" y="0"/>
                      <a:ext cx="5940425" cy="3724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7F9120" w14:textId="77777777" w:rsidR="00BE2F0F" w:rsidRPr="0086257B" w:rsidRDefault="00BE2F0F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2EDE243C" w14:textId="77777777" w:rsidR="00E728D1" w:rsidRPr="00E728D1" w:rsidRDefault="00E728D1" w:rsidP="00E728D1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E728D1">
        <w:rPr>
          <w:rFonts w:ascii="Times New Roman" w:hAnsi="Times New Roman"/>
          <w:b/>
          <w:sz w:val="28"/>
          <w:szCs w:val="28"/>
          <w:lang w:val="ru-RU"/>
        </w:rPr>
        <w:t>3. Изучение особенностей функционирования шифратора.</w:t>
      </w:r>
    </w:p>
    <w:p w14:paraId="1B20E173" w14:textId="77777777" w:rsidR="00E728D1" w:rsidRPr="00E728D1" w:rsidRDefault="00E728D1" w:rsidP="00E728D1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E728D1">
        <w:rPr>
          <w:rFonts w:ascii="Times New Roman" w:hAnsi="Times New Roman"/>
          <w:sz w:val="28"/>
          <w:szCs w:val="28"/>
          <w:lang w:val="ru-RU"/>
        </w:rPr>
        <w:t>Построили таблицу функционирования и описали работу шифратора</w:t>
      </w:r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80"/>
        <w:gridCol w:w="480"/>
        <w:gridCol w:w="480"/>
        <w:gridCol w:w="480"/>
      </w:tblGrid>
      <w:tr w:rsidR="00E728D1" w:rsidRPr="006869AB" w14:paraId="2577B82C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75AF79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8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D9A5B9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7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B79235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6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70D998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5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5843A2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4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276627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3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86F13C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2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E1696E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x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968A9D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y2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506101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 xml:space="preserve">y1 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A65781" w14:textId="77777777" w:rsidR="00E728D1" w:rsidRPr="008C1BAE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8C1BAE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y0</w:t>
            </w:r>
          </w:p>
        </w:tc>
      </w:tr>
      <w:tr w:rsidR="00E728D1" w:rsidRPr="006869AB" w14:paraId="0DB57B2F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E12E5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lastRenderedPageBreak/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BB04C9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B37CB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C56A2D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87226F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40A6E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4F0C88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A0B4D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468AA0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40F2F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B5DB9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E728D1" w:rsidRPr="006869AB" w14:paraId="7F6E6E8A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43795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91D79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089A6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18B73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388EBF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C8F4DA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662344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3B9E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DF905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B1F12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7DA6A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050C8A06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938E3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C44F1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1A0CA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64357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63E50F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572738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88871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B2EE4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6C9FF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41B626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F5AD76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E728D1" w:rsidRPr="006869AB" w14:paraId="29F1C50E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17A8E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B84E09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96831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0D33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22C8C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7C78A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2E08D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152BD0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3ECE5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7F8CB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472F6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1146D2D5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166A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AFF5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D25FB5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AE77F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C6CE8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2AF2F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B8FE1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F7E5D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3A0349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9CE39C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D49436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E728D1" w:rsidRPr="006869AB" w14:paraId="0B9879E6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12FF7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E0042D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0CFAC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FE7D1D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1297E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5B4980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1F6448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56DB27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22151A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90472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07AD84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22BFD4C0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8910F8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CDE9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D37735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9102F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2ADDD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8CAE4F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07F18D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CA9AF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A6FEE6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8D6DE3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BD570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  <w:tr w:rsidR="00E728D1" w:rsidRPr="006869AB" w14:paraId="5057B94B" w14:textId="77777777" w:rsidTr="000410B0"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51883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E478BB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F87F56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3A0B8A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D98C5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EAC6D2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DA2381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90F510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16418D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DD96CA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EE91AE" w14:textId="77777777" w:rsidR="00E728D1" w:rsidRPr="006869AB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6869AB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</w:tbl>
    <w:p w14:paraId="506C6077" w14:textId="77777777" w:rsidR="00E728D1" w:rsidRPr="006869AB" w:rsidRDefault="00E728D1" w:rsidP="00E728D1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14:paraId="68BD967C" w14:textId="77777777" w:rsidR="00E728D1" w:rsidRDefault="00E728D1" w:rsidP="00E728D1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57C7C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62AD9B4" wp14:editId="24EE94D3">
            <wp:extent cx="3021496" cy="2107133"/>
            <wp:effectExtent l="0" t="0" r="762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73290" cy="2143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7C7C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FD03299" wp14:editId="21321085">
            <wp:extent cx="2880295" cy="2072088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44347" cy="211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30A68" w14:textId="77777777" w:rsidR="00E728D1" w:rsidRPr="00E728D1" w:rsidRDefault="00E728D1" w:rsidP="00E728D1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F57C7C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8B07863" wp14:editId="45073F0A">
            <wp:extent cx="2940958" cy="2146852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66942" cy="216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728D1">
        <w:rPr>
          <w:noProof/>
          <w:lang w:val="ru-RU"/>
        </w:rPr>
        <w:t xml:space="preserve"> </w:t>
      </w:r>
      <w:r w:rsidRPr="00F57C7C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20A2AA4" wp14:editId="1B129E69">
            <wp:extent cx="2898370" cy="217865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03118" cy="2182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31F2F" w14:textId="77777777" w:rsidR="00E728D1" w:rsidRPr="00E728D1" w:rsidRDefault="00E728D1" w:rsidP="00E728D1">
      <w:pPr>
        <w:tabs>
          <w:tab w:val="left" w:pos="710"/>
        </w:tabs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E728D1">
        <w:rPr>
          <w:rFonts w:ascii="Times New Roman" w:hAnsi="Times New Roman"/>
          <w:b/>
          <w:sz w:val="28"/>
          <w:szCs w:val="28"/>
          <w:lang w:val="ru-RU"/>
        </w:rPr>
        <w:t>4. Знакомство с полным сумматором</w:t>
      </w:r>
      <w:r w:rsidRPr="00E728D1">
        <w:rPr>
          <w:rFonts w:ascii="Times New Roman" w:hAnsi="Times New Roman"/>
          <w:sz w:val="28"/>
          <w:szCs w:val="28"/>
          <w:lang w:val="ru-RU"/>
        </w:rPr>
        <w:t>.</w:t>
      </w:r>
    </w:p>
    <w:p w14:paraId="04001B08" w14:textId="77777777" w:rsidR="00E728D1" w:rsidRPr="00E728D1" w:rsidRDefault="00E728D1" w:rsidP="00E728D1">
      <w:pPr>
        <w:tabs>
          <w:tab w:val="left" w:pos="710"/>
        </w:tabs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E728D1">
        <w:rPr>
          <w:rFonts w:ascii="Times New Roman" w:hAnsi="Times New Roman"/>
          <w:sz w:val="28"/>
          <w:szCs w:val="28"/>
          <w:lang w:val="ru-RU"/>
        </w:rPr>
        <w:t>Проверили функционирование сумматора и выполнили сложение заданных преподавателем чисел.</w:t>
      </w:r>
    </w:p>
    <w:p w14:paraId="1319A3ED" w14:textId="77777777" w:rsidR="00E728D1" w:rsidRPr="006869AB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8C1BAE">
        <w:rPr>
          <w:rFonts w:ascii="Times New Roman" w:hAnsi="Times New Roman"/>
          <w:b/>
          <w:noProof/>
          <w:sz w:val="28"/>
          <w:szCs w:val="28"/>
        </w:rPr>
        <w:lastRenderedPageBreak/>
        <w:drawing>
          <wp:inline distT="0" distB="0" distL="0" distR="0" wp14:anchorId="3453EAE7" wp14:editId="378E004B">
            <wp:extent cx="5265683" cy="2990548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6395" cy="2996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28068" w14:textId="77777777" w:rsidR="00E728D1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8C1BAE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231C22AA" wp14:editId="096A994C">
            <wp:extent cx="5057030" cy="3032596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67592" cy="303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4F04C" w14:textId="77777777" w:rsidR="00E728D1" w:rsidRPr="006869AB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8C1BAE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59879B4D" wp14:editId="425DB6A2">
            <wp:extent cx="4953663" cy="2929307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73748" cy="2941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5745" w14:textId="77777777" w:rsidR="00E728D1" w:rsidRPr="006869AB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8C1BAE">
        <w:rPr>
          <w:rFonts w:ascii="Times New Roman" w:hAnsi="Times New Roman"/>
          <w:b/>
          <w:noProof/>
          <w:sz w:val="28"/>
          <w:szCs w:val="28"/>
        </w:rPr>
        <w:lastRenderedPageBreak/>
        <w:drawing>
          <wp:inline distT="0" distB="0" distL="0" distR="0" wp14:anchorId="203440A4" wp14:editId="0FA09A9D">
            <wp:extent cx="4905955" cy="290319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34318" cy="2919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7CCBC" w14:textId="77777777" w:rsidR="00E728D1" w:rsidRPr="00E728D1" w:rsidRDefault="00E728D1" w:rsidP="00E728D1">
      <w:pPr>
        <w:spacing w:line="360" w:lineRule="auto"/>
        <w:rPr>
          <w:rFonts w:ascii="Times New Roman" w:hAnsi="Times New Roman"/>
          <w:b/>
          <w:color w:val="1A1A1A"/>
          <w:sz w:val="28"/>
          <w:szCs w:val="28"/>
          <w:lang w:val="ru-RU"/>
        </w:rPr>
      </w:pPr>
      <w:r w:rsidRPr="00E728D1">
        <w:rPr>
          <w:rFonts w:ascii="Times New Roman" w:hAnsi="Times New Roman"/>
          <w:b/>
          <w:color w:val="1A1A1A"/>
          <w:sz w:val="28"/>
          <w:szCs w:val="28"/>
          <w:highlight w:val="white"/>
          <w:lang w:val="ru-RU"/>
        </w:rPr>
        <w:t>5 Проектирование блока управления цифровым замком</w:t>
      </w:r>
    </w:p>
    <w:p w14:paraId="32E5F388" w14:textId="77777777" w:rsidR="00E728D1" w:rsidRPr="0074084C" w:rsidRDefault="00E728D1" w:rsidP="00E728D1">
      <w:pPr>
        <w:spacing w:line="360" w:lineRule="auto"/>
        <w:rPr>
          <w:rFonts w:ascii="Times New Roman" w:hAnsi="Times New Roman"/>
          <w:bCs/>
          <w:sz w:val="28"/>
          <w:szCs w:val="28"/>
        </w:rPr>
      </w:pPr>
      <w:r w:rsidRPr="00E728D1">
        <w:rPr>
          <w:rFonts w:ascii="Times New Roman" w:hAnsi="Times New Roman"/>
          <w:bCs/>
          <w:sz w:val="28"/>
          <w:szCs w:val="28"/>
          <w:lang w:val="ru-RU"/>
        </w:rPr>
        <w:t xml:space="preserve">Синтезировали схему управления цифровым замком с секретностью 16, ориентируя замок на код, указанный в таблице 8. </w:t>
      </w:r>
      <w:proofErr w:type="spellStart"/>
      <w:r w:rsidRPr="006C311C">
        <w:rPr>
          <w:rFonts w:ascii="Times New Roman" w:hAnsi="Times New Roman"/>
          <w:bCs/>
          <w:sz w:val="28"/>
          <w:szCs w:val="28"/>
        </w:rPr>
        <w:t>Предусмотре</w:t>
      </w:r>
      <w:r>
        <w:rPr>
          <w:rFonts w:ascii="Times New Roman" w:hAnsi="Times New Roman"/>
          <w:bCs/>
          <w:sz w:val="28"/>
          <w:szCs w:val="28"/>
        </w:rPr>
        <w:t>ли</w:t>
      </w:r>
      <w:proofErr w:type="spellEnd"/>
      <w:r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Pr="006C311C">
        <w:rPr>
          <w:rFonts w:ascii="Times New Roman" w:hAnsi="Times New Roman"/>
          <w:bCs/>
          <w:sz w:val="28"/>
          <w:szCs w:val="28"/>
        </w:rPr>
        <w:t>возможность</w:t>
      </w:r>
      <w:proofErr w:type="spellEnd"/>
      <w:r w:rsidRPr="006C311C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Pr="006C311C">
        <w:rPr>
          <w:rFonts w:ascii="Times New Roman" w:hAnsi="Times New Roman"/>
          <w:bCs/>
          <w:sz w:val="28"/>
          <w:szCs w:val="28"/>
        </w:rPr>
        <w:t>изменения</w:t>
      </w:r>
      <w:proofErr w:type="spellEnd"/>
      <w:r w:rsidRPr="006C311C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Pr="006C311C">
        <w:rPr>
          <w:rFonts w:ascii="Times New Roman" w:hAnsi="Times New Roman"/>
          <w:bCs/>
          <w:sz w:val="28"/>
          <w:szCs w:val="28"/>
        </w:rPr>
        <w:t>кода</w:t>
      </w:r>
      <w:proofErr w:type="spellEnd"/>
      <w:r w:rsidRPr="006C311C">
        <w:rPr>
          <w:rFonts w:ascii="Times New Roman" w:hAnsi="Times New Roman"/>
          <w:bCs/>
          <w:sz w:val="28"/>
          <w:szCs w:val="28"/>
        </w:rPr>
        <w:t xml:space="preserve"> </w:t>
      </w:r>
      <w:proofErr w:type="spellStart"/>
      <w:r w:rsidRPr="006C311C">
        <w:rPr>
          <w:rFonts w:ascii="Times New Roman" w:hAnsi="Times New Roman"/>
          <w:bCs/>
          <w:sz w:val="28"/>
          <w:szCs w:val="28"/>
        </w:rPr>
        <w:t>срабатывания</w:t>
      </w:r>
      <w:proofErr w:type="spellEnd"/>
      <w:r>
        <w:rPr>
          <w:rFonts w:ascii="Times New Roman" w:hAnsi="Times New Roman"/>
          <w:bCs/>
          <w:sz w:val="28"/>
          <w:szCs w:val="28"/>
        </w:rPr>
        <w:t>. (</w:t>
      </w:r>
      <w:r>
        <w:rPr>
          <w:rFonts w:ascii="Times New Roman" w:hAnsi="Times New Roman"/>
          <w:bCs/>
          <w:sz w:val="28"/>
          <w:szCs w:val="28"/>
          <w:lang w:val="en-US"/>
        </w:rPr>
        <w:t>3</w:t>
      </w:r>
      <w:r>
        <w:rPr>
          <w:rFonts w:ascii="Times New Roman" w:hAnsi="Times New Roman"/>
          <w:bCs/>
          <w:sz w:val="28"/>
          <w:szCs w:val="28"/>
        </w:rPr>
        <w:t>)</w:t>
      </w:r>
    </w:p>
    <w:tbl>
      <w:tblPr>
        <w:tblW w:w="5774" w:type="pct"/>
        <w:tblInd w:w="-100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 w:firstRow="0" w:lastRow="0" w:firstColumn="0" w:lastColumn="0" w:noHBand="1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5"/>
        <w:gridCol w:w="505"/>
        <w:gridCol w:w="505"/>
        <w:gridCol w:w="505"/>
        <w:gridCol w:w="620"/>
        <w:gridCol w:w="620"/>
        <w:gridCol w:w="620"/>
        <w:gridCol w:w="620"/>
        <w:gridCol w:w="620"/>
        <w:gridCol w:w="620"/>
      </w:tblGrid>
      <w:tr w:rsidR="00E728D1" w:rsidRPr="006869AB" w14:paraId="12DB2961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BC7AD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x3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C0E95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x2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C5602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x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06FAE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gree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green"/>
              </w:rPr>
              <w:t>x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D4735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59C16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5C418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2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4A1CE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3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447DD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4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9DC2A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5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271F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6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1BDC8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7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E7731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8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38247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9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DB7F5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B0D02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2D12D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2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38E3A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3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8248D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4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30813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b/>
                <w:sz w:val="28"/>
                <w:szCs w:val="28"/>
                <w:highlight w:val="cyan"/>
              </w:rPr>
            </w:pPr>
            <w:r w:rsidRPr="00FD0166">
              <w:rPr>
                <w:rFonts w:ascii="Times New Roman" w:hAnsi="Times New Roman"/>
                <w:b/>
                <w:sz w:val="28"/>
                <w:szCs w:val="28"/>
                <w:highlight w:val="cyan"/>
              </w:rPr>
              <w:t>y15</w:t>
            </w:r>
          </w:p>
        </w:tc>
      </w:tr>
      <w:tr w:rsidR="00E728D1" w:rsidRPr="006869AB" w14:paraId="51733BFD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CF196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0E298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5B36C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50F58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E87E0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37DD0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26895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6FB2D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D7D1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25772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5A220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D7A20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70F28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1570D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97111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76AA0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654A6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E4EB7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2968E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AB373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6117BFF5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D12A0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47506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E52A4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94E1D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A866A5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769F9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D5EB1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A83C1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158EA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0D754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5906E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69904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1940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293B1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CBE98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CB68B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7C170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8D5C3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18561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AAB61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6F30A9B4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2BF7A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C9108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8C91E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C5B92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5D31D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4EA85A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9D5FF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771CF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9FC75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B0102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67978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E0D0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B7D6A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B1EB2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96288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9CBCB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FFDEB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FFB7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2E7D6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8E110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0AE1823B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EB59F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E686F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D544D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BFD1E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E3D81F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E6CAE5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027E6C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B8B6C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49877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DF253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A39D4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D57A3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BD9BF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16323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916B1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C6BFB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B52E9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C9144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1C7F5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4E6E1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3139D912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4DD53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FA942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1158F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8F685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A3365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695651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2134AB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EE7CC2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34E30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F6B1D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10D88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4F63A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AF92E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A3847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D3C7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68C4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5F9BC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E7753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89602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39A9F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3E7BE2EF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4962C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60357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EF7AF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CDE5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FADD5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0B1B3E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0E6E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47DDE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19A00B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1DA2C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F9C16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7C2BA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2C2B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13B5C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32477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CCA2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14ABF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15DC3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AD769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AAF4B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39032CD9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DB05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23827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515FF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DBFBF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E467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C30AB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7FF311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9C9723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EE9E3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F90F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A8418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E7632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D40AC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AEBAA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A84C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03F14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4AF7D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13F4C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A1B30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5D293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740D4BF0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DC631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D13BA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EB0DA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7877A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93C272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977BC4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73B457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DA58E8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173F4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1A2FE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ACB01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EB85D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9969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93F04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74EB0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69E16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F8450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7C912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DA6CA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87EFF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208E177F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27306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78766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63DE0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48C53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C2F506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EAE71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B6CE90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1F35EB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64366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88434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8981D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46CB6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F708E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1CC2B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66763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D1FB5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A5016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3334A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7847B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63BE7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73BC7446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8353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8D21F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5BFA8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A7276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9F2E6D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C4D22F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C00C98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B013E9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B2A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EB794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9972B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D3887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27F65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2DDD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A4962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225B3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116A0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1C5DD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49B54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BC8EB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6C3660E3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C58CB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lastRenderedPageBreak/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B2FBB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6EF1F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459F5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FDD9AA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943688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FCEF34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7151AB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56D44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1B7D3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A0833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EBE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825CA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95B3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9C4F8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4AB8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54B1E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38F72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6E7B1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751F1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023762B4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FD2C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B544B4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197A5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774A5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6C2427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3D49F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F0932E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4B271F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28C12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87D14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74B39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1B5C8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BAC19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A1064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79F45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A033DB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23F9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7E2DF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B639D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D6CB0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78AD862A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D23C6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63166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60457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56A9D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BEB0B8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8E2FDF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CF8496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1E2AA9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5769C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814BE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49FD0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7D48D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6042A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E93B9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9FB13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5DC4D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55921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D1A33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6E62C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0F75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18674F8E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00F71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12F9C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042BE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14AE4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6FD66E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82099C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B782BC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1F30B4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9C2B0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2B89E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554A8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18724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E432A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791BD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2E171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39B81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57E3D5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CC32ED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CA920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51E26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5E3EBD0F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63AEA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306C7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BD569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AEA38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C494B7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89F112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F2090B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51CC1A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0FEAD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B2365E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DC875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40201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1C0140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68C77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BA256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9F18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F4A83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5C80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36A48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52CAE7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</w:tr>
      <w:tr w:rsidR="00E728D1" w:rsidRPr="006869AB" w14:paraId="05FCF902" w14:textId="77777777" w:rsidTr="000410B0"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E7CAA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75413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410EBA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EEDC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540385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17C934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8E9918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941950" w14:textId="77777777" w:rsidR="00E728D1" w:rsidRPr="00FD0166" w:rsidRDefault="00E728D1" w:rsidP="000410B0">
            <w:pPr>
              <w:widowControl w:val="0"/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9C0BF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84175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7F3952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C6CFC9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1E396C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8DB12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D346D1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50ABBF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D9A6D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E2418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F88D18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50" w:type="pc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499C46" w14:textId="77777777" w:rsidR="00E728D1" w:rsidRPr="00FD0166" w:rsidRDefault="00E728D1" w:rsidP="000410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360" w:lineRule="auto"/>
              <w:rPr>
                <w:rFonts w:ascii="Times New Roman" w:hAnsi="Times New Roman"/>
                <w:sz w:val="28"/>
                <w:szCs w:val="28"/>
              </w:rPr>
            </w:pPr>
            <w:r w:rsidRPr="00FD0166"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</w:tr>
    </w:tbl>
    <w:p w14:paraId="54E97174" w14:textId="77777777" w:rsidR="00E728D1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47B906CF" w14:textId="77777777" w:rsidR="00E728D1" w:rsidRDefault="00E728D1" w:rsidP="00E728D1">
      <w:pPr>
        <w:spacing w:line="360" w:lineRule="auto"/>
        <w:jc w:val="both"/>
        <w:rPr>
          <w:noProof/>
        </w:rPr>
      </w:pPr>
      <w:r w:rsidRPr="0074084C">
        <w:rPr>
          <w:rFonts w:ascii="Times New Roman" w:hAnsi="Times New Roman"/>
          <w:b/>
          <w:noProof/>
          <w:sz w:val="28"/>
          <w:szCs w:val="28"/>
        </w:rPr>
        <w:drawing>
          <wp:inline distT="0" distB="0" distL="0" distR="0" wp14:anchorId="1F583402" wp14:editId="6213BA16">
            <wp:extent cx="5739450" cy="416209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94248" cy="420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4084C">
        <w:rPr>
          <w:noProof/>
        </w:rPr>
        <w:t xml:space="preserve"> </w:t>
      </w:r>
    </w:p>
    <w:p w14:paraId="1AB26408" w14:textId="66723DC8" w:rsidR="00E728D1" w:rsidRPr="00AE6BEE" w:rsidRDefault="00E728D1" w:rsidP="00E728D1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74084C">
        <w:rPr>
          <w:rFonts w:ascii="Times New Roman" w:hAnsi="Times New Roman"/>
          <w:b/>
          <w:noProof/>
          <w:sz w:val="28"/>
          <w:szCs w:val="28"/>
        </w:rPr>
        <w:lastRenderedPageBreak/>
        <w:drawing>
          <wp:inline distT="0" distB="0" distL="0" distR="0" wp14:anchorId="632A93CB" wp14:editId="7374C66F">
            <wp:extent cx="5940425" cy="3869055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6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4482B" w14:textId="77777777" w:rsidR="00E728D1" w:rsidRPr="00E728D1" w:rsidRDefault="00E728D1" w:rsidP="00E728D1">
      <w:pPr>
        <w:pStyle w:val="22"/>
        <w:spacing w:after="0" w:line="360" w:lineRule="auto"/>
        <w:ind w:left="0"/>
        <w:rPr>
          <w:rFonts w:ascii="Times New Roman" w:hAnsi="Times New Roman"/>
          <w:b/>
          <w:sz w:val="28"/>
          <w:lang w:val="ru-RU"/>
        </w:rPr>
      </w:pPr>
      <w:r w:rsidRPr="00E728D1">
        <w:rPr>
          <w:rFonts w:ascii="Times New Roman" w:hAnsi="Times New Roman"/>
          <w:b/>
          <w:sz w:val="28"/>
          <w:lang w:val="ru-RU"/>
        </w:rPr>
        <w:t xml:space="preserve">Вывод: </w:t>
      </w:r>
      <w:r w:rsidRPr="00E728D1">
        <w:rPr>
          <w:rFonts w:ascii="Times New Roman" w:hAnsi="Times New Roman"/>
          <w:sz w:val="28"/>
          <w:lang w:val="ru-RU"/>
        </w:rPr>
        <w:t>м</w:t>
      </w:r>
      <w:r w:rsidRPr="00E728D1">
        <w:rPr>
          <w:rFonts w:ascii="Times New Roman" w:hAnsi="Times New Roman"/>
          <w:sz w:val="28"/>
          <w:szCs w:val="24"/>
          <w:lang w:val="ru-RU"/>
        </w:rPr>
        <w:t xml:space="preserve">ы изучили электрические схемы и принципы организации дешифраторов, мультиплексоров, </w:t>
      </w:r>
      <w:proofErr w:type="spellStart"/>
      <w:r w:rsidRPr="00E728D1">
        <w:rPr>
          <w:rFonts w:ascii="Times New Roman" w:hAnsi="Times New Roman"/>
          <w:sz w:val="28"/>
          <w:szCs w:val="24"/>
          <w:lang w:val="ru-RU"/>
        </w:rPr>
        <w:t>демультиплексоров</w:t>
      </w:r>
      <w:proofErr w:type="spellEnd"/>
      <w:r w:rsidRPr="00E728D1">
        <w:rPr>
          <w:rFonts w:ascii="Times New Roman" w:hAnsi="Times New Roman"/>
          <w:sz w:val="28"/>
          <w:szCs w:val="24"/>
          <w:lang w:val="ru-RU"/>
        </w:rPr>
        <w:t>, шифраторов и сумматоров, и методы их использования при синтезе комбинационных схем.</w:t>
      </w:r>
    </w:p>
    <w:p w14:paraId="47417B7A" w14:textId="77777777" w:rsidR="00E728D1" w:rsidRPr="00E728D1" w:rsidRDefault="00E728D1" w:rsidP="00E728D1">
      <w:pPr>
        <w:spacing w:line="360" w:lineRule="auto"/>
        <w:rPr>
          <w:lang w:val="ru-RU"/>
        </w:rPr>
      </w:pPr>
    </w:p>
    <w:p w14:paraId="16EF7203" w14:textId="77777777" w:rsidR="00BE2F0F" w:rsidRPr="0086257B" w:rsidRDefault="00BE2F0F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</w:p>
    <w:p w14:paraId="7AF59A74" w14:textId="77777777" w:rsidR="00BE2F0F" w:rsidRPr="0086257B" w:rsidRDefault="00BE2F0F" w:rsidP="0086257B">
      <w:pPr>
        <w:pStyle w:val="22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  <w:lang w:val="ru-RU"/>
        </w:rPr>
      </w:pPr>
    </w:p>
    <w:sectPr w:rsidR="00BE2F0F" w:rsidRPr="008625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GHlvCyrillic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0CBD"/>
    <w:rsid w:val="000101FC"/>
    <w:rsid w:val="000410B0"/>
    <w:rsid w:val="0008208D"/>
    <w:rsid w:val="00144C0E"/>
    <w:rsid w:val="00170988"/>
    <w:rsid w:val="00171787"/>
    <w:rsid w:val="0020646C"/>
    <w:rsid w:val="00210694"/>
    <w:rsid w:val="002167EA"/>
    <w:rsid w:val="002972D6"/>
    <w:rsid w:val="00324D0B"/>
    <w:rsid w:val="003846AC"/>
    <w:rsid w:val="003B50D7"/>
    <w:rsid w:val="004800CA"/>
    <w:rsid w:val="004E4592"/>
    <w:rsid w:val="00542CB5"/>
    <w:rsid w:val="005C2B8D"/>
    <w:rsid w:val="00611B7F"/>
    <w:rsid w:val="00741B57"/>
    <w:rsid w:val="007C36D9"/>
    <w:rsid w:val="007D0D4E"/>
    <w:rsid w:val="007F0D9B"/>
    <w:rsid w:val="008614CD"/>
    <w:rsid w:val="0086257B"/>
    <w:rsid w:val="008D287C"/>
    <w:rsid w:val="008E03F3"/>
    <w:rsid w:val="00947B16"/>
    <w:rsid w:val="0097673F"/>
    <w:rsid w:val="009A1DC6"/>
    <w:rsid w:val="009B13EB"/>
    <w:rsid w:val="009B1AD3"/>
    <w:rsid w:val="009C0CBD"/>
    <w:rsid w:val="00B95297"/>
    <w:rsid w:val="00BA5BF6"/>
    <w:rsid w:val="00BB70F6"/>
    <w:rsid w:val="00BE2F0F"/>
    <w:rsid w:val="00C5706D"/>
    <w:rsid w:val="00C67050"/>
    <w:rsid w:val="00C9061D"/>
    <w:rsid w:val="00C9652A"/>
    <w:rsid w:val="00CB7D8B"/>
    <w:rsid w:val="00D17A6D"/>
    <w:rsid w:val="00D432AC"/>
    <w:rsid w:val="00DA2722"/>
    <w:rsid w:val="00E65B7B"/>
    <w:rsid w:val="00E6636E"/>
    <w:rsid w:val="00E71AF5"/>
    <w:rsid w:val="00E728D1"/>
    <w:rsid w:val="00F476B2"/>
    <w:rsid w:val="00F70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5DB17B"/>
  <w15:docId w15:val="{3638F835-11A7-4941-A424-00B542AD0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C0CBD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7B1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9C0CBD"/>
    <w:pPr>
      <w:keepNext/>
      <w:spacing w:before="240" w:after="60"/>
      <w:outlineLvl w:val="2"/>
    </w:pPr>
    <w:rPr>
      <w:rFonts w:ascii="AGHlvCyrillic" w:hAnsi="AGHlvCyrillic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9C0CBD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9C0CBD"/>
    <w:pPr>
      <w:ind w:left="720" w:hanging="360"/>
    </w:pPr>
  </w:style>
  <w:style w:type="paragraph" w:styleId="22">
    <w:name w:val="List Continue 2"/>
    <w:basedOn w:val="a"/>
    <w:rsid w:val="009C0CBD"/>
    <w:pPr>
      <w:spacing w:after="120"/>
      <w:ind w:left="720"/>
    </w:pPr>
  </w:style>
  <w:style w:type="paragraph" w:styleId="a3">
    <w:name w:val="Balloon Text"/>
    <w:basedOn w:val="a"/>
    <w:link w:val="a4"/>
    <w:uiPriority w:val="99"/>
    <w:semiHidden/>
    <w:unhideWhenUsed/>
    <w:rsid w:val="00B95297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95297"/>
    <w:rPr>
      <w:rFonts w:ascii="Tahoma" w:eastAsia="Times New Roman" w:hAnsi="Tahoma" w:cs="Tahoma"/>
      <w:sz w:val="16"/>
      <w:szCs w:val="16"/>
      <w:lang w:val="en-GB" w:eastAsia="ru-RU"/>
    </w:rPr>
  </w:style>
  <w:style w:type="paragraph" w:styleId="a5">
    <w:name w:val="Normal (Web)"/>
    <w:basedOn w:val="a"/>
    <w:uiPriority w:val="99"/>
    <w:unhideWhenUsed/>
    <w:rsid w:val="00C9061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table" w:styleId="a6">
    <w:name w:val="Table Grid"/>
    <w:basedOn w:val="a1"/>
    <w:uiPriority w:val="39"/>
    <w:rsid w:val="00BB70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link w:val="a8"/>
    <w:uiPriority w:val="1"/>
    <w:qFormat/>
    <w:rsid w:val="00947B16"/>
    <w:pPr>
      <w:spacing w:after="0" w:line="240" w:lineRule="auto"/>
    </w:pPr>
    <w:rPr>
      <w:rFonts w:eastAsiaTheme="minorEastAsia"/>
      <w:lang w:eastAsia="ru-RU"/>
    </w:rPr>
  </w:style>
  <w:style w:type="character" w:customStyle="1" w:styleId="a8">
    <w:name w:val="Без интервала Знак"/>
    <w:basedOn w:val="a0"/>
    <w:link w:val="a7"/>
    <w:uiPriority w:val="1"/>
    <w:rsid w:val="00947B16"/>
    <w:rPr>
      <w:rFonts w:eastAsiaTheme="minorEastAsia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47B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 w:eastAsia="ru-RU"/>
    </w:rPr>
  </w:style>
  <w:style w:type="paragraph" w:styleId="a9">
    <w:name w:val="List Paragraph"/>
    <w:basedOn w:val="a"/>
    <w:uiPriority w:val="34"/>
    <w:qFormat/>
    <w:rsid w:val="0086257B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44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0.emf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9" Type="http://schemas.openxmlformats.org/officeDocument/2006/relationships/image" Target="media/image31.png"/><Relationship Id="rId21" Type="http://schemas.openxmlformats.org/officeDocument/2006/relationships/oleObject" Target="embeddings/oleObject1.bin"/><Relationship Id="rId34" Type="http://schemas.openxmlformats.org/officeDocument/2006/relationships/customXml" Target="ink/ink1.xml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ntTable" Target="fontTable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9" Type="http://schemas.openxmlformats.org/officeDocument/2006/relationships/oleObject" Target="embeddings/Microsoft_Visio_2003-2010_Drawing1.vsd"/><Relationship Id="rId11" Type="http://schemas.openxmlformats.org/officeDocument/2006/relationships/image" Target="media/image8.png"/><Relationship Id="rId24" Type="http://schemas.openxmlformats.org/officeDocument/2006/relationships/image" Target="media/image19.png"/><Relationship Id="rId32" Type="http://schemas.openxmlformats.org/officeDocument/2006/relationships/oleObject" Target="embeddings/Microsoft_Visio_2003-2010_Drawing2.vsd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28" Type="http://schemas.openxmlformats.org/officeDocument/2006/relationships/image" Target="media/image23.emf"/><Relationship Id="rId36" Type="http://schemas.openxmlformats.org/officeDocument/2006/relationships/image" Target="media/image28.jpeg"/><Relationship Id="rId49" Type="http://schemas.openxmlformats.org/officeDocument/2006/relationships/image" Target="media/image41.png"/><Relationship Id="rId10" Type="http://schemas.openxmlformats.org/officeDocument/2006/relationships/image" Target="media/image7.png"/><Relationship Id="rId19" Type="http://schemas.openxmlformats.org/officeDocument/2006/relationships/image" Target="media/image15.png"/><Relationship Id="rId31" Type="http://schemas.openxmlformats.org/officeDocument/2006/relationships/image" Target="media/image25.emf"/><Relationship Id="rId44" Type="http://schemas.openxmlformats.org/officeDocument/2006/relationships/image" Target="media/image36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4.png"/><Relationship Id="rId35" Type="http://schemas.openxmlformats.org/officeDocument/2006/relationships/image" Target="media/image27.emf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5.png"/><Relationship Id="rId51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6.wmf"/><Relationship Id="rId41" Type="http://schemas.openxmlformats.org/officeDocument/2006/relationships/image" Target="media/image33.png"/><Relationship Id="rId1" Type="http://schemas.openxmlformats.org/officeDocument/2006/relationships/styles" Target="styles.xml"/><Relationship Id="rId6" Type="http://schemas.openxmlformats.org/officeDocument/2006/relationships/image" Target="media/image3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00" units="cm"/>
          <inkml:channel name="Y" type="integer" max="900" units="cm"/>
        </inkml:traceFormat>
        <inkml:channelProperties>
          <inkml:channelProperty channel="X" name="resolution" value="41.88482" units="1/cm"/>
          <inkml:channelProperty channel="Y" name="resolution" value="42.05608" units="1/cm"/>
        </inkml:channelProperties>
      </inkml:inkSource>
      <inkml:timestamp xml:id="ts0" timeString="2021-04-13T07:44:56.453"/>
    </inkml:context>
    <inkml:brush xml:id="br0">
      <inkml:brushProperty name="width" value="0.06667" units="cm"/>
      <inkml:brushProperty name="height" value="0.06667" units="cm"/>
      <inkml:brushProperty name="fitToCurve" value="1"/>
    </inkml:brush>
  </inkml:definitions>
  <inkml:trace contextRef="#ctx0" brushRef="#br0">111 91,'-22'0,"22"-22,-23 22,1 0,22 22,0 2,0-2,0 0,0 0,22 22,-22-21,23-23,-1 0,0 0,0 0,1-23,-23 1,22 22,-22-22,0 0,0 0,0 0,0-2,0 2,-22 22,22-22,0 1,-23 21,23-22,-22 22,-22 0,44 22,-23-22,23 21,-22 23,0-20,0-2,22 0,22-22,-22 22,22-22,0 0,1 0,-1 0,0 0,-22-22,0 0,-22 22,44-22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4</TotalTime>
  <Pages>19</Pages>
  <Words>547</Words>
  <Characters>312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</dc:creator>
  <cp:lastModifiedBy>Admin</cp:lastModifiedBy>
  <cp:revision>7</cp:revision>
  <dcterms:created xsi:type="dcterms:W3CDTF">2022-05-24T14:46:00Z</dcterms:created>
  <dcterms:modified xsi:type="dcterms:W3CDTF">2024-05-15T19:06:00Z</dcterms:modified>
</cp:coreProperties>
</file>